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3CFE" w:rsidRDefault="00D97415" w:rsidP="00D33CFE">
      <w:pPr>
        <w:pStyle w:val="1"/>
        <w:jc w:val="center"/>
      </w:pPr>
      <w:r>
        <w:t>小企鹅云盘</w:t>
      </w:r>
    </w:p>
    <w:p w:rsidR="00D33CFE" w:rsidRDefault="00D33CFE" w:rsidP="00D33CFE">
      <w:pPr>
        <w:pStyle w:val="2"/>
      </w:pPr>
      <w:r>
        <w:rPr>
          <w:rFonts w:hint="eastAsia"/>
        </w:rPr>
        <w:t>1.</w:t>
      </w:r>
      <w:r>
        <w:rPr>
          <w:rFonts w:hint="eastAsia"/>
        </w:rPr>
        <w:t>可行性研究</w:t>
      </w:r>
    </w:p>
    <w:p w:rsidR="00D33CFE" w:rsidRDefault="00D33CFE" w:rsidP="00D33CFE">
      <w:pPr>
        <w:pStyle w:val="3"/>
      </w:pPr>
      <w:r>
        <w:rPr>
          <w:rFonts w:hint="eastAsia"/>
        </w:rPr>
        <w:t>1.1</w:t>
      </w:r>
      <w:r>
        <w:rPr>
          <w:rFonts w:hint="eastAsia"/>
        </w:rPr>
        <w:t>技术可行性分析</w:t>
      </w:r>
    </w:p>
    <w:p w:rsidR="001047E1" w:rsidRDefault="00D33CFE" w:rsidP="001047E1">
      <w:r>
        <w:rPr>
          <w:rFonts w:hint="eastAsia"/>
        </w:rPr>
        <w:t>现在云盘普及的十分广泛，</w:t>
      </w:r>
      <w:r w:rsidR="00485666">
        <w:rPr>
          <w:rFonts w:hint="eastAsia"/>
        </w:rPr>
        <w:t>经过时间的检验说明技术是成熟的，现在有各个级别的云盘，从个人到企业再到商用，现在要编写一个校园级别的云盘</w:t>
      </w:r>
      <w:r w:rsidR="001627EF">
        <w:rPr>
          <w:rFonts w:hint="eastAsia"/>
        </w:rPr>
        <w:t>。</w:t>
      </w:r>
      <w:r w:rsidR="00485666">
        <w:rPr>
          <w:rFonts w:hint="eastAsia"/>
        </w:rPr>
        <w:t>在通讯上使用</w:t>
      </w:r>
      <w:r w:rsidR="00485666">
        <w:rPr>
          <w:rFonts w:hint="eastAsia"/>
        </w:rPr>
        <w:t>socket</w:t>
      </w:r>
      <w:r w:rsidR="00485666">
        <w:rPr>
          <w:rFonts w:hint="eastAsia"/>
        </w:rPr>
        <w:t>套接字就可以实现，</w:t>
      </w:r>
      <w:r w:rsidR="001627EF">
        <w:rPr>
          <w:rFonts w:hint="eastAsia"/>
        </w:rPr>
        <w:t>使用</w:t>
      </w:r>
      <w:r w:rsidR="001627EF">
        <w:rPr>
          <w:rFonts w:hint="eastAsia"/>
        </w:rPr>
        <w:t>linux</w:t>
      </w:r>
      <w:r w:rsidR="001627EF">
        <w:rPr>
          <w:rFonts w:hint="eastAsia"/>
        </w:rPr>
        <w:t>的</w:t>
      </w:r>
      <w:r w:rsidR="001627EF">
        <w:rPr>
          <w:rFonts w:hint="eastAsia"/>
        </w:rPr>
        <w:t>epoll</w:t>
      </w:r>
      <w:r w:rsidR="001627EF">
        <w:rPr>
          <w:rFonts w:hint="eastAsia"/>
        </w:rPr>
        <w:t>即可已进行</w:t>
      </w:r>
      <w:r w:rsidR="001627EF">
        <w:rPr>
          <w:rFonts w:hint="eastAsia"/>
        </w:rPr>
        <w:t>IO</w:t>
      </w:r>
      <w:r w:rsidR="001627EF">
        <w:rPr>
          <w:rFonts w:hint="eastAsia"/>
        </w:rPr>
        <w:t>的复用可以满足在一台性能不是很高的服务器上同时为尽可能多的用户服务，使用</w:t>
      </w:r>
      <w:r w:rsidR="001627EF">
        <w:rPr>
          <w:rFonts w:hint="eastAsia"/>
        </w:rPr>
        <w:t>IO</w:t>
      </w:r>
      <w:r w:rsidR="001627EF">
        <w:rPr>
          <w:rFonts w:hint="eastAsia"/>
        </w:rPr>
        <w:t>复用也考虑到用户对云盘的操作不是频繁的。云盘对网络使用较多，所以使用</w:t>
      </w:r>
      <w:r w:rsidR="001627EF">
        <w:rPr>
          <w:rFonts w:hint="eastAsia"/>
        </w:rPr>
        <w:t>linux</w:t>
      </w:r>
      <w:r w:rsidR="001627EF">
        <w:rPr>
          <w:rFonts w:hint="eastAsia"/>
        </w:rPr>
        <w:t>系统进行服务器的开发，并且在</w:t>
      </w:r>
      <w:r w:rsidR="001627EF">
        <w:rPr>
          <w:rFonts w:hint="eastAsia"/>
        </w:rPr>
        <w:t>linux</w:t>
      </w:r>
      <w:r w:rsidR="001627EF">
        <w:rPr>
          <w:rFonts w:hint="eastAsia"/>
        </w:rPr>
        <w:t>上运行的服务器稳定性高。</w:t>
      </w:r>
      <w:r w:rsidR="001047E1">
        <w:rPr>
          <w:rFonts w:hint="eastAsia"/>
        </w:rPr>
        <w:t>服务器由</w:t>
      </w:r>
      <w:r w:rsidR="001047E1">
        <w:rPr>
          <w:rFonts w:hint="eastAsia"/>
        </w:rPr>
        <w:t>c</w:t>
      </w:r>
      <w:r w:rsidR="001047E1">
        <w:rPr>
          <w:rFonts w:hint="eastAsia"/>
        </w:rPr>
        <w:t>语言编写，有相应的线程，套接字库和</w:t>
      </w:r>
      <w:r w:rsidR="001047E1">
        <w:rPr>
          <w:rFonts w:hint="eastAsia"/>
        </w:rPr>
        <w:t>API</w:t>
      </w:r>
      <w:r w:rsidR="001047E1">
        <w:rPr>
          <w:rFonts w:hint="eastAsia"/>
        </w:rPr>
        <w:t>，技术上是可行的。</w:t>
      </w:r>
    </w:p>
    <w:p w:rsidR="001047E1" w:rsidRDefault="001047E1" w:rsidP="001047E1"/>
    <w:p w:rsidR="001047E1" w:rsidRDefault="009E3EB9" w:rsidP="001047E1">
      <w:pPr>
        <w:pStyle w:val="3"/>
      </w:pPr>
      <w:r>
        <w:rPr>
          <w:rFonts w:hint="eastAsia"/>
        </w:rPr>
        <w:t>1.2</w:t>
      </w:r>
      <w:r w:rsidR="001047E1">
        <w:rPr>
          <w:rFonts w:hint="eastAsia"/>
        </w:rPr>
        <w:t>数据流图</w:t>
      </w:r>
    </w:p>
    <w:p w:rsidR="001047E1" w:rsidRPr="001047E1" w:rsidRDefault="004D5222" w:rsidP="001047E1">
      <w:r>
        <w:object w:dxaOrig="9240"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55.75pt" o:ole="">
            <v:imagedata r:id="rId6" o:title=""/>
          </v:shape>
          <o:OLEObject Type="Embed" ProgID="Visio.Drawing.15" ShapeID="_x0000_i1025" DrawAspect="Content" ObjectID="_1553779369" r:id="rId7"/>
        </w:object>
      </w:r>
    </w:p>
    <w:p w:rsidR="00D97415" w:rsidRDefault="00D97415" w:rsidP="00D97415"/>
    <w:p w:rsidR="000B4307" w:rsidRDefault="000B4307" w:rsidP="00D97415"/>
    <w:p w:rsidR="000B4307" w:rsidRDefault="000B4307" w:rsidP="00D97415"/>
    <w:p w:rsidR="000B4307" w:rsidRDefault="000B4307" w:rsidP="00D97415"/>
    <w:p w:rsidR="000B4307" w:rsidRDefault="00CE72F6" w:rsidP="000B4307">
      <w:pPr>
        <w:pStyle w:val="2"/>
      </w:pPr>
      <w:r>
        <w:rPr>
          <w:rFonts w:hint="eastAsia"/>
        </w:rPr>
        <w:lastRenderedPageBreak/>
        <w:t>2.</w:t>
      </w:r>
      <w:r w:rsidR="000B4307">
        <w:rPr>
          <w:rFonts w:hint="eastAsia"/>
        </w:rPr>
        <w:t>需求分析</w:t>
      </w:r>
    </w:p>
    <w:p w:rsidR="00CE72F6" w:rsidRDefault="000B4307" w:rsidP="00CE72F6">
      <w:r>
        <w:t>在校园中需要发布很多文档，有资料，有作业等类型，为了更好的学习也需要共享学习资料，</w:t>
      </w:r>
      <w:r w:rsidR="009E3EB9">
        <w:t>网盘中所有人都可以在校园云盘中上传文件，如果不管什么文档都需要下载才可以查看，这样就会浪费一些时间，那么降低了用户的体验，提供预览功能是需要的。在下载大型文件时为了考虑到时间可以提供下载暂停功能，并</w:t>
      </w:r>
      <w:r w:rsidR="002E1EA0">
        <w:t>显示下载预计时间。</w:t>
      </w:r>
    </w:p>
    <w:p w:rsidR="00CE72F6" w:rsidRDefault="00CE72F6" w:rsidP="00CE72F6">
      <w:pPr>
        <w:pStyle w:val="3"/>
      </w:pPr>
      <w:r>
        <w:rPr>
          <w:rFonts w:hint="eastAsia"/>
        </w:rPr>
        <w:t>2.1</w:t>
      </w:r>
      <w:r>
        <w:rPr>
          <w:rFonts w:hint="eastAsia"/>
        </w:rPr>
        <w:t>功能需求</w:t>
      </w:r>
    </w:p>
    <w:p w:rsidR="00CE72F6" w:rsidRDefault="00394B4D" w:rsidP="00CE72F6">
      <w:r>
        <w:rPr>
          <w:rFonts w:hint="eastAsia"/>
        </w:rPr>
        <w:t>上传文件</w:t>
      </w:r>
    </w:p>
    <w:p w:rsidR="00394B4D" w:rsidRDefault="00394B4D" w:rsidP="00CE72F6">
      <w:r>
        <w:t>下载文件</w:t>
      </w:r>
    </w:p>
    <w:p w:rsidR="00394B4D" w:rsidRDefault="00394B4D" w:rsidP="00CE72F6">
      <w:r>
        <w:t>下载暂停</w:t>
      </w:r>
    </w:p>
    <w:p w:rsidR="00394B4D" w:rsidRDefault="00394B4D" w:rsidP="00CE72F6">
      <w:r>
        <w:t>预览文件</w:t>
      </w:r>
    </w:p>
    <w:p w:rsidR="00394B4D" w:rsidRDefault="00394B4D" w:rsidP="00394B4D">
      <w:pPr>
        <w:pStyle w:val="3"/>
      </w:pPr>
      <w:r>
        <w:rPr>
          <w:rFonts w:hint="eastAsia"/>
        </w:rPr>
        <w:t>2.2</w:t>
      </w:r>
      <w:r>
        <w:rPr>
          <w:rFonts w:hint="eastAsia"/>
        </w:rPr>
        <w:t>性能需求</w:t>
      </w:r>
    </w:p>
    <w:p w:rsidR="00394B4D" w:rsidRDefault="00394B4D" w:rsidP="00394B4D">
      <w:r>
        <w:t>容量满足日常需求</w:t>
      </w:r>
    </w:p>
    <w:p w:rsidR="00394B4D" w:rsidRDefault="00394B4D" w:rsidP="00394B4D">
      <w:r>
        <w:t>用户账号密码加密</w:t>
      </w:r>
    </w:p>
    <w:p w:rsidR="00394B4D" w:rsidRDefault="00394B4D" w:rsidP="00394B4D">
      <w:r>
        <w:t>校园网内下载速度</w:t>
      </w:r>
      <w:r>
        <w:t>8Mbit</w:t>
      </w:r>
      <w:r>
        <w:t>以上</w:t>
      </w:r>
    </w:p>
    <w:p w:rsidR="00394B4D" w:rsidRDefault="00394B4D" w:rsidP="00394B4D">
      <w:r>
        <w:t>响应速度小于</w:t>
      </w:r>
      <w:r>
        <w:t>0.6</w:t>
      </w:r>
      <w:r>
        <w:t>秒</w:t>
      </w:r>
    </w:p>
    <w:p w:rsidR="00394B4D" w:rsidRDefault="00E634FC" w:rsidP="00394B4D">
      <w:pPr>
        <w:pStyle w:val="3"/>
      </w:pPr>
      <w:r>
        <w:rPr>
          <w:rFonts w:hint="eastAsia"/>
        </w:rPr>
        <w:t>2.3</w:t>
      </w:r>
      <w:r w:rsidR="00394B4D">
        <w:rPr>
          <w:rFonts w:hint="eastAsia"/>
        </w:rPr>
        <w:t>可靠性</w:t>
      </w:r>
    </w:p>
    <w:p w:rsidR="00E634FC" w:rsidRDefault="00E634FC" w:rsidP="00E634FC">
      <w:r>
        <w:t>一个月内不出现二次故障。</w:t>
      </w:r>
    </w:p>
    <w:p w:rsidR="00E634FC" w:rsidRDefault="00E634FC" w:rsidP="00E634FC">
      <w:pPr>
        <w:pStyle w:val="3"/>
      </w:pPr>
      <w:r>
        <w:rPr>
          <w:rFonts w:hint="eastAsia"/>
        </w:rPr>
        <w:t>2.4</w:t>
      </w:r>
      <w:r>
        <w:rPr>
          <w:rFonts w:hint="eastAsia"/>
        </w:rPr>
        <w:t>将来可能提出的需求</w:t>
      </w:r>
    </w:p>
    <w:p w:rsidR="00E634FC" w:rsidRDefault="00E634FC" w:rsidP="00E634FC">
      <w:r>
        <w:t>该系统可运行在互联网中。</w:t>
      </w:r>
    </w:p>
    <w:p w:rsidR="00D77077" w:rsidRPr="00D77077" w:rsidRDefault="002D11E1" w:rsidP="00D77077">
      <w:pPr>
        <w:pStyle w:val="2"/>
      </w:pPr>
      <w:r>
        <w:rPr>
          <w:rFonts w:hint="eastAsia"/>
        </w:rPr>
        <w:lastRenderedPageBreak/>
        <w:t>3</w:t>
      </w:r>
      <w:r>
        <w:rPr>
          <w:rFonts w:hint="eastAsia"/>
        </w:rPr>
        <w:t>总体设计</w:t>
      </w:r>
    </w:p>
    <w:p w:rsidR="002D11E1" w:rsidRDefault="00D77077" w:rsidP="002D11E1">
      <w:r>
        <w:object w:dxaOrig="19155" w:dyaOrig="8415">
          <v:shape id="_x0000_i1026" type="#_x0000_t75" style="width:414.8pt;height:182.15pt" o:ole="">
            <v:imagedata r:id="rId8" o:title=""/>
          </v:shape>
          <o:OLEObject Type="Embed" ProgID="Visio.Drawing.15" ShapeID="_x0000_i1026" DrawAspect="Content" ObjectID="_1553779370" r:id="rId9"/>
        </w:object>
      </w:r>
    </w:p>
    <w:p w:rsidR="00D77077" w:rsidRDefault="00D77077" w:rsidP="00D77077">
      <w:pPr>
        <w:pStyle w:val="3"/>
      </w:pPr>
      <w:r>
        <w:t>3.1</w:t>
      </w:r>
      <w:r>
        <w:t>功能分解</w:t>
      </w:r>
    </w:p>
    <w:p w:rsidR="00D77077" w:rsidRDefault="00D77077" w:rsidP="00D77077">
      <w:r>
        <w:t>客户端：</w:t>
      </w:r>
    </w:p>
    <w:p w:rsidR="00D77077" w:rsidRDefault="00D77077" w:rsidP="00D77077">
      <w:r>
        <w:t>（</w:t>
      </w:r>
      <w:r>
        <w:t>1</w:t>
      </w:r>
      <w:r>
        <w:t>）用户登录：</w:t>
      </w:r>
    </w:p>
    <w:p w:rsidR="00D77077" w:rsidRDefault="00D77077" w:rsidP="00D77077">
      <w:pPr>
        <w:ind w:firstLine="420"/>
      </w:pPr>
      <w:r w:rsidRPr="00D77077">
        <w:rPr>
          <w:rFonts w:hint="eastAsia"/>
        </w:rPr>
        <w:t>用户输入用户名、密码、验证码信息，信息验证通过后登录成功。</w:t>
      </w:r>
    </w:p>
    <w:p w:rsidR="00D77077" w:rsidRDefault="00D77077" w:rsidP="00D77077">
      <w:r>
        <w:t>（</w:t>
      </w:r>
      <w:r>
        <w:t>2</w:t>
      </w:r>
      <w:r>
        <w:t>）用户注册：</w:t>
      </w:r>
    </w:p>
    <w:p w:rsidR="00817FB4" w:rsidRDefault="00D77077" w:rsidP="00D77077">
      <w:r>
        <w:tab/>
      </w:r>
      <w:r w:rsidRPr="00D77077">
        <w:rPr>
          <w:rFonts w:hint="eastAsia"/>
        </w:rPr>
        <w:t>用户可以注册为本系统用户以来获取一定容量的空间，用户输入用户名、密码、</w:t>
      </w:r>
      <w:r w:rsidRPr="00D77077">
        <w:rPr>
          <w:rFonts w:hint="eastAsia"/>
        </w:rPr>
        <w:t>Email</w:t>
      </w:r>
      <w:r w:rsidRPr="00D77077">
        <w:rPr>
          <w:rFonts w:hint="eastAsia"/>
        </w:rPr>
        <w:t>等信息，信息验证通过后即注册成功。</w:t>
      </w:r>
    </w:p>
    <w:p w:rsidR="00817FB4" w:rsidRDefault="00817FB4" w:rsidP="00D77077">
      <w:r>
        <w:t>（</w:t>
      </w:r>
      <w:r>
        <w:t>3</w:t>
      </w:r>
      <w:r>
        <w:t>）账号管理：</w:t>
      </w:r>
    </w:p>
    <w:p w:rsidR="00817FB4" w:rsidRDefault="00817FB4" w:rsidP="00817FB4">
      <w:pPr>
        <w:ind w:firstLine="420"/>
      </w:pPr>
      <w:r w:rsidRPr="00817FB4">
        <w:rPr>
          <w:rFonts w:hint="eastAsia"/>
        </w:rPr>
        <w:t>用户还可以进行修改密码、安全退出等功能。</w:t>
      </w:r>
    </w:p>
    <w:p w:rsidR="00817FB4" w:rsidRDefault="00817FB4" w:rsidP="00817FB4">
      <w:r>
        <w:t>（</w:t>
      </w:r>
      <w:r>
        <w:t>4</w:t>
      </w:r>
      <w:r>
        <w:t>）加密解密</w:t>
      </w:r>
    </w:p>
    <w:p w:rsidR="00817FB4" w:rsidRDefault="00817FB4" w:rsidP="00D77077">
      <w:r>
        <w:tab/>
      </w:r>
      <w:r>
        <w:t>对用户的账号信息在网络中传输时加密。</w:t>
      </w:r>
    </w:p>
    <w:p w:rsidR="00817FB4" w:rsidRDefault="00817FB4" w:rsidP="00D77077">
      <w:r>
        <w:t>（</w:t>
      </w:r>
      <w:r>
        <w:t>5</w:t>
      </w:r>
      <w:r>
        <w:t>）预览：</w:t>
      </w:r>
    </w:p>
    <w:p w:rsidR="00817FB4" w:rsidRDefault="00817FB4" w:rsidP="00D77077">
      <w:r>
        <w:tab/>
      </w:r>
      <w:r>
        <w:t>用户可以在线无需下载查看较小的文档内容。</w:t>
      </w:r>
    </w:p>
    <w:p w:rsidR="00817FB4" w:rsidRDefault="00817FB4" w:rsidP="00D77077">
      <w:r>
        <w:t>（</w:t>
      </w:r>
      <w:r>
        <w:t>6</w:t>
      </w:r>
      <w:r>
        <w:t>）下载上传：</w:t>
      </w:r>
    </w:p>
    <w:p w:rsidR="00817FB4" w:rsidRDefault="00817FB4" w:rsidP="00D77077">
      <w:r>
        <w:tab/>
      </w:r>
      <w:r>
        <w:t>对用户指定的文档进行下载和上传</w:t>
      </w:r>
    </w:p>
    <w:p w:rsidR="00817FB4" w:rsidRDefault="00817FB4" w:rsidP="00D77077">
      <w:r>
        <w:t>（</w:t>
      </w:r>
      <w:r>
        <w:t>7</w:t>
      </w:r>
      <w:r>
        <w:t>）文档结构：</w:t>
      </w:r>
    </w:p>
    <w:p w:rsidR="00817FB4" w:rsidRDefault="00817FB4" w:rsidP="00D77077">
      <w:r>
        <w:tab/>
      </w:r>
      <w:r>
        <w:t>文档分析器：客户端会获得自己的文件结构，这个文件结构是服务器发来的。</w:t>
      </w:r>
    </w:p>
    <w:p w:rsidR="00817FB4" w:rsidRDefault="00817FB4" w:rsidP="00D77077">
      <w:r>
        <w:tab/>
      </w:r>
      <w:r>
        <w:t>文档生成器：客户端会由</w:t>
      </w:r>
      <w:r w:rsidR="00C61849">
        <w:t>文档分析器生成文件结构。</w:t>
      </w:r>
    </w:p>
    <w:p w:rsidR="00C61849" w:rsidRDefault="00C61849" w:rsidP="00D77077">
      <w:r>
        <w:tab/>
        <w:t>json</w:t>
      </w:r>
      <w:r>
        <w:t>：文档分析器是由</w:t>
      </w:r>
      <w:r>
        <w:t>json</w:t>
      </w:r>
      <w:r>
        <w:t>技术提供支持的。</w:t>
      </w:r>
    </w:p>
    <w:p w:rsidR="00C61849" w:rsidRDefault="00C61849" w:rsidP="00D77077">
      <w:r>
        <w:t>（</w:t>
      </w:r>
      <w:r>
        <w:t>8</w:t>
      </w:r>
      <w:r>
        <w:t>）命令：</w:t>
      </w:r>
    </w:p>
    <w:p w:rsidR="00C61849" w:rsidRDefault="00C61849" w:rsidP="00D77077">
      <w:r>
        <w:tab/>
      </w:r>
      <w:r>
        <w:t>用户的操作涉及文件时，实际上是对自己在服务器中的文件操作，因此要产生命令，对服务器进行操作，这个模块就是生成命令和对应的信息。</w:t>
      </w:r>
    </w:p>
    <w:p w:rsidR="00C61849" w:rsidRDefault="00C61849" w:rsidP="00D77077">
      <w:r>
        <w:tab/>
      </w:r>
      <w:r>
        <w:t>命令生成器：生成命令</w:t>
      </w:r>
      <w:r w:rsidR="00515D4F">
        <w:t>，给服务器</w:t>
      </w:r>
    </w:p>
    <w:p w:rsidR="00515D4F" w:rsidRDefault="00515D4F" w:rsidP="00D77077">
      <w:r>
        <w:tab/>
      </w:r>
      <w:r>
        <w:t>命令解释器：接受命令，做出相应操作。</w:t>
      </w:r>
    </w:p>
    <w:p w:rsidR="00515D4F" w:rsidRDefault="00515D4F" w:rsidP="00D77077">
      <w:r>
        <w:t>（</w:t>
      </w:r>
      <w:r>
        <w:t>9</w:t>
      </w:r>
      <w:r>
        <w:t>）文件操作：</w:t>
      </w:r>
    </w:p>
    <w:p w:rsidR="00515D4F" w:rsidRDefault="00515D4F" w:rsidP="00D77077">
      <w:r>
        <w:tab/>
      </w:r>
      <w:r w:rsidRPr="00515D4F">
        <w:rPr>
          <w:rFonts w:hint="eastAsia"/>
        </w:rPr>
        <w:t>用户还可以在相应的文件夹下上传文件、下载文件、删除文件和查看文件信息。</w:t>
      </w:r>
    </w:p>
    <w:p w:rsidR="001B48CE" w:rsidRDefault="00515D4F" w:rsidP="001B48CE">
      <w:r>
        <w:t>服务器：</w:t>
      </w:r>
    </w:p>
    <w:p w:rsidR="001B48CE" w:rsidRDefault="001B48CE" w:rsidP="001B48CE">
      <w:pPr>
        <w:pStyle w:val="a4"/>
        <w:numPr>
          <w:ilvl w:val="0"/>
          <w:numId w:val="4"/>
        </w:numPr>
        <w:ind w:firstLineChars="0"/>
      </w:pPr>
      <w:r>
        <w:rPr>
          <w:rFonts w:hint="eastAsia"/>
        </w:rPr>
        <w:lastRenderedPageBreak/>
        <w:t>加密解密：</w:t>
      </w:r>
    </w:p>
    <w:p w:rsidR="001B48CE" w:rsidRDefault="001B48CE" w:rsidP="001B48CE">
      <w:pPr>
        <w:pStyle w:val="a4"/>
        <w:ind w:left="720" w:firstLineChars="0" w:firstLine="0"/>
      </w:pPr>
      <w:r>
        <w:t>对用户的账号信息在网络中传输时加密。</w:t>
      </w:r>
    </w:p>
    <w:p w:rsidR="001B48CE" w:rsidRDefault="001B48CE" w:rsidP="001B48CE">
      <w:pPr>
        <w:pStyle w:val="a4"/>
        <w:numPr>
          <w:ilvl w:val="0"/>
          <w:numId w:val="4"/>
        </w:numPr>
        <w:ind w:firstLineChars="0"/>
      </w:pPr>
      <w:r>
        <w:t>命令：</w:t>
      </w:r>
    </w:p>
    <w:p w:rsidR="001B48CE" w:rsidRDefault="001B48CE" w:rsidP="001B48CE">
      <w:pPr>
        <w:pStyle w:val="a4"/>
        <w:ind w:left="720" w:firstLineChars="0" w:firstLine="0"/>
      </w:pPr>
      <w:r>
        <w:rPr>
          <w:rFonts w:hint="eastAsia"/>
        </w:rPr>
        <w:t>服务器解析命令，做出相应操作，再给出命令给客户端，可以是结果，可以是要求客户端做出操作。</w:t>
      </w:r>
    </w:p>
    <w:p w:rsidR="001B48CE" w:rsidRDefault="001B48CE" w:rsidP="001B48CE">
      <w:r>
        <w:tab/>
      </w:r>
      <w:r>
        <w:tab/>
      </w:r>
      <w:r>
        <w:t>命令生成器：生成命令，给客户端。</w:t>
      </w:r>
    </w:p>
    <w:p w:rsidR="001B48CE" w:rsidRPr="001B48CE" w:rsidRDefault="001B48CE" w:rsidP="001B48CE">
      <w:r>
        <w:tab/>
      </w:r>
      <w:r>
        <w:tab/>
      </w:r>
      <w:r>
        <w:t>命令解释器：接受命令，做出相应操作。</w:t>
      </w:r>
    </w:p>
    <w:p w:rsidR="001B48CE" w:rsidRDefault="001B48CE" w:rsidP="001B48CE">
      <w:pPr>
        <w:pStyle w:val="a4"/>
        <w:numPr>
          <w:ilvl w:val="0"/>
          <w:numId w:val="4"/>
        </w:numPr>
        <w:ind w:firstLineChars="0"/>
      </w:pPr>
      <w:r>
        <w:t>用户账号处理：</w:t>
      </w:r>
    </w:p>
    <w:p w:rsidR="001B48CE" w:rsidRDefault="001B48CE" w:rsidP="001B48CE">
      <w:pPr>
        <w:pStyle w:val="a4"/>
        <w:ind w:left="720" w:firstLineChars="0" w:firstLine="0"/>
      </w:pPr>
      <w:r>
        <w:t>登陆验证，注册。</w:t>
      </w:r>
    </w:p>
    <w:p w:rsidR="001B48CE" w:rsidRDefault="001B48CE" w:rsidP="001B48CE">
      <w:pPr>
        <w:pStyle w:val="a4"/>
        <w:numPr>
          <w:ilvl w:val="0"/>
          <w:numId w:val="4"/>
        </w:numPr>
        <w:ind w:firstLineChars="0"/>
      </w:pPr>
      <w:r>
        <w:t>监听：</w:t>
      </w:r>
    </w:p>
    <w:p w:rsidR="001B48CE" w:rsidRDefault="001B48CE" w:rsidP="001B48CE">
      <w:pPr>
        <w:pStyle w:val="a4"/>
        <w:ind w:left="720" w:firstLineChars="0" w:firstLine="0"/>
      </w:pPr>
      <w:r>
        <w:t>对信息的监听和登陆信息的记录</w:t>
      </w:r>
      <w:r w:rsidR="00E573A6">
        <w:t>。</w:t>
      </w:r>
    </w:p>
    <w:p w:rsidR="001B48CE" w:rsidRDefault="001B48CE" w:rsidP="001B48CE">
      <w:pPr>
        <w:pStyle w:val="a4"/>
        <w:numPr>
          <w:ilvl w:val="0"/>
          <w:numId w:val="4"/>
        </w:numPr>
        <w:ind w:firstLineChars="0"/>
      </w:pPr>
      <w:r>
        <w:t>响应：</w:t>
      </w:r>
    </w:p>
    <w:p w:rsidR="00E573A6" w:rsidRDefault="00E573A6" w:rsidP="00E573A6">
      <w:pPr>
        <w:pStyle w:val="a4"/>
        <w:ind w:left="720" w:firstLineChars="0" w:firstLine="0"/>
      </w:pPr>
      <w:r>
        <w:t>对用户的对应操作进行响应。</w:t>
      </w:r>
    </w:p>
    <w:p w:rsidR="00E573A6" w:rsidRDefault="00E573A6" w:rsidP="00E573A6">
      <w:pPr>
        <w:pStyle w:val="a4"/>
        <w:ind w:left="720" w:firstLineChars="0" w:firstLine="0"/>
      </w:pPr>
      <w:r>
        <w:t>接受用户：将用户加入管理列表中。</w:t>
      </w:r>
    </w:p>
    <w:p w:rsidR="00E573A6" w:rsidRDefault="00E573A6" w:rsidP="00E573A6">
      <w:pPr>
        <w:pStyle w:val="a4"/>
        <w:ind w:left="720" w:firstLineChars="0" w:firstLine="0"/>
      </w:pPr>
      <w:r>
        <w:t>服务用户：对用户命令解析并进行操作。</w:t>
      </w:r>
    </w:p>
    <w:p w:rsidR="001B48CE" w:rsidRDefault="001B48CE" w:rsidP="001B48CE">
      <w:pPr>
        <w:pStyle w:val="a4"/>
        <w:numPr>
          <w:ilvl w:val="0"/>
          <w:numId w:val="4"/>
        </w:numPr>
        <w:ind w:firstLineChars="0"/>
      </w:pPr>
      <w:r>
        <w:t>用户管理</w:t>
      </w:r>
    </w:p>
    <w:p w:rsidR="00B42E16" w:rsidRPr="00515D4F" w:rsidRDefault="00E573A6" w:rsidP="00B42E16">
      <w:pPr>
        <w:pStyle w:val="a4"/>
        <w:ind w:left="720" w:firstLineChars="0" w:firstLine="0"/>
      </w:pPr>
      <w:r>
        <w:t>对用户进行管理，如文件、登陆状态。</w:t>
      </w:r>
    </w:p>
    <w:p w:rsidR="00D77077" w:rsidRDefault="00D77077" w:rsidP="002D11E1"/>
    <w:p w:rsidR="00B42E16" w:rsidRDefault="00B42E16" w:rsidP="00B42E16">
      <w:pPr>
        <w:pStyle w:val="3"/>
      </w:pPr>
      <w:r>
        <w:rPr>
          <w:rFonts w:hint="eastAsia"/>
        </w:rPr>
        <w:t>3.2</w:t>
      </w:r>
      <w:r>
        <w:rPr>
          <w:rFonts w:hint="eastAsia"/>
        </w:rPr>
        <w:t>数据库设计</w:t>
      </w:r>
    </w:p>
    <w:p w:rsidR="00FA790D" w:rsidRDefault="00FA790D" w:rsidP="00FA790D">
      <w:r>
        <w:rPr>
          <w:rFonts w:hint="eastAsia"/>
        </w:rPr>
        <w:t>在进行数据库的架构时，一般要遵循以下的规则：</w:t>
      </w:r>
    </w:p>
    <w:p w:rsidR="00FA790D" w:rsidRDefault="00FA790D" w:rsidP="00FA790D">
      <w:r>
        <w:rPr>
          <w:rFonts w:hint="eastAsia"/>
        </w:rPr>
        <w:t> (1) </w:t>
      </w:r>
      <w:r>
        <w:rPr>
          <w:rFonts w:hint="eastAsia"/>
        </w:rPr>
        <w:t>规范化设计</w:t>
      </w:r>
      <w:r>
        <w:rPr>
          <w:rFonts w:hint="eastAsia"/>
        </w:rPr>
        <w:t> </w:t>
      </w:r>
    </w:p>
    <w:p w:rsidR="00FA790D" w:rsidRDefault="00FA790D" w:rsidP="00FA790D">
      <w:r>
        <w:rPr>
          <w:rFonts w:hint="eastAsia"/>
        </w:rPr>
        <w:t>在设计和操作维护数据库时，关键的步骤就是要确保数据正确地分布到数据库的表中。使用正确的数据结构，不仅便于对数据库进行相应的存取操作，而且可以极大地简化应用程序的其他内容（查询、窗体、报表、代码等）。正确进行表设计的正式名称就是</w:t>
      </w:r>
      <w:r>
        <w:rPr>
          <w:rFonts w:hint="eastAsia"/>
        </w:rPr>
        <w:t>"</w:t>
      </w:r>
      <w:r>
        <w:rPr>
          <w:rFonts w:hint="eastAsia"/>
        </w:rPr>
        <w:t>数据库规范化</w:t>
      </w:r>
      <w:r>
        <w:rPr>
          <w:rFonts w:hint="eastAsia"/>
        </w:rPr>
        <w:t>"</w:t>
      </w:r>
      <w:r>
        <w:rPr>
          <w:rFonts w:hint="eastAsia"/>
        </w:rPr>
        <w:t>。</w:t>
      </w:r>
      <w:r>
        <w:rPr>
          <w:rFonts w:hint="eastAsia"/>
        </w:rPr>
        <w:t> </w:t>
      </w:r>
    </w:p>
    <w:p w:rsidR="00FA790D" w:rsidRDefault="00FA790D" w:rsidP="00FA790D">
      <w:r>
        <w:rPr>
          <w:rFonts w:hint="eastAsia"/>
        </w:rPr>
        <w:t>(2) </w:t>
      </w:r>
      <w:r>
        <w:rPr>
          <w:rFonts w:hint="eastAsia"/>
        </w:rPr>
        <w:t>尽量减少数据的冗余性和重复。</w:t>
      </w:r>
      <w:r>
        <w:rPr>
          <w:rFonts w:hint="eastAsia"/>
        </w:rPr>
        <w:t> </w:t>
      </w:r>
    </w:p>
    <w:p w:rsidR="00FA790D" w:rsidRDefault="00FA790D" w:rsidP="00FA790D">
      <w:r>
        <w:rPr>
          <w:rFonts w:hint="eastAsia"/>
        </w:rPr>
        <w:t>数据应该尽可能少地冗余，这意味着重复数据应该减少到最少。比如说，一个部门雇员的电话不应该被存储在不同的表中，</w:t>
      </w:r>
      <w:r>
        <w:rPr>
          <w:rFonts w:hint="eastAsia"/>
        </w:rPr>
        <w:t> </w:t>
      </w:r>
      <w:r>
        <w:rPr>
          <w:rFonts w:hint="eastAsia"/>
        </w:rPr>
        <w:t>因为这里的电话号码是雇员的一个属性。如果存在过多的冗余数据，这就意味着要占用了更多的物理空间，同时也对数据的维护和一致性检查带来了问题，当这个员工的电话号码变化时，冗余数据会导致对多个表的更新动作，如果有一个表不幸被忽略了，那么就可能导致数据的不一致性。</w:t>
      </w:r>
      <w:r>
        <w:rPr>
          <w:rFonts w:hint="eastAsia"/>
        </w:rPr>
        <w:t> </w:t>
      </w:r>
    </w:p>
    <w:p w:rsidR="00FA790D" w:rsidRDefault="00FA790D" w:rsidP="00FA790D">
      <w:r>
        <w:rPr>
          <w:rFonts w:hint="eastAsia"/>
        </w:rPr>
        <w:t> (3) </w:t>
      </w:r>
      <w:r>
        <w:rPr>
          <w:rFonts w:hint="eastAsia"/>
        </w:rPr>
        <w:t>结构设计与操作设计相结合。</w:t>
      </w:r>
      <w:r>
        <w:rPr>
          <w:rFonts w:hint="eastAsia"/>
        </w:rPr>
        <w:t> </w:t>
      </w:r>
      <w:r>
        <w:rPr>
          <w:rFonts w:hint="eastAsia"/>
        </w:rPr>
        <w:t>在设计数据库时，有时为了编程实现的简洁和思路的清晰，往往故意增加一些数据的冗余。这虽然有悖于传统的关系数据库理论，但是考虑到查询与统计的方便，对编程的实现有很大的好处，往往采用这种方法。</w:t>
      </w:r>
      <w:r>
        <w:rPr>
          <w:rFonts w:hint="eastAsia"/>
        </w:rPr>
        <w:t> </w:t>
      </w:r>
    </w:p>
    <w:p w:rsidR="00FA790D" w:rsidRDefault="00FA790D" w:rsidP="00FA790D">
      <w:r>
        <w:rPr>
          <w:rFonts w:hint="eastAsia"/>
        </w:rPr>
        <w:t>(4) </w:t>
      </w:r>
      <w:r>
        <w:rPr>
          <w:rFonts w:hint="eastAsia"/>
        </w:rPr>
        <w:t>数据结构具有相对的稳定性。</w:t>
      </w:r>
      <w:r>
        <w:rPr>
          <w:rFonts w:hint="eastAsia"/>
        </w:rPr>
        <w:t> </w:t>
      </w:r>
    </w:p>
    <w:p w:rsidR="00B42E16" w:rsidRDefault="00FA790D" w:rsidP="00FA790D">
      <w:r>
        <w:rPr>
          <w:rFonts w:hint="eastAsia"/>
        </w:rPr>
        <w:t>数据结构的相对稳定性，可以作为新，旧信息系统转换的依据。根据系统功能设计的要求及功能模块的划分，对于系统信息数据库，可列出以下数据项和数据结构：</w:t>
      </w:r>
    </w:p>
    <w:p w:rsidR="00FA790D" w:rsidRDefault="00FA790D" w:rsidP="00FA790D"/>
    <w:p w:rsidR="00FA790D" w:rsidRDefault="00FA790D" w:rsidP="00FA790D">
      <w:r>
        <w:t>本系统采用</w:t>
      </w:r>
      <w:r>
        <w:t>mySQL</w:t>
      </w:r>
      <w:r>
        <w:t>作为数据库服务器。</w:t>
      </w:r>
    </w:p>
    <w:p w:rsidR="00FA790D" w:rsidRDefault="00FA790D" w:rsidP="00FA790D">
      <w:r>
        <w:t>表</w:t>
      </w:r>
      <w:r>
        <w:t>user_login</w:t>
      </w:r>
      <w:r w:rsidR="00D915B5">
        <w:t>，用于用户登录验证</w:t>
      </w:r>
    </w:p>
    <w:p w:rsidR="00151E96" w:rsidRDefault="002F537A" w:rsidP="00151E96">
      <w:r>
        <w:rPr>
          <w:noProof/>
        </w:rPr>
        <w:lastRenderedPageBreak/>
        <w:drawing>
          <wp:inline distT="0" distB="0" distL="0" distR="0" wp14:anchorId="4403CBE8" wp14:editId="37464D71">
            <wp:extent cx="2695238" cy="11523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695238" cy="1152381"/>
                    </a:xfrm>
                    <a:prstGeom prst="rect">
                      <a:avLst/>
                    </a:prstGeom>
                  </pic:spPr>
                </pic:pic>
              </a:graphicData>
            </a:graphic>
          </wp:inline>
        </w:drawing>
      </w:r>
    </w:p>
    <w:p w:rsidR="00151E96" w:rsidRDefault="00151E96" w:rsidP="00151E96"/>
    <w:p w:rsidR="0098478F" w:rsidRDefault="00151E96" w:rsidP="0098478F">
      <w:pPr>
        <w:pStyle w:val="2"/>
      </w:pPr>
      <w:r>
        <w:rPr>
          <w:rFonts w:hint="eastAsia"/>
        </w:rPr>
        <w:t>4.</w:t>
      </w:r>
      <w:r>
        <w:rPr>
          <w:rFonts w:hint="eastAsia"/>
        </w:rPr>
        <w:t>详细设计</w:t>
      </w:r>
    </w:p>
    <w:p w:rsidR="007312DC" w:rsidRDefault="00085864" w:rsidP="007312DC">
      <w:pPr>
        <w:pStyle w:val="3"/>
      </w:pPr>
      <w:r>
        <w:rPr>
          <w:rFonts w:hint="eastAsia"/>
        </w:rPr>
        <w:t>4.1</w:t>
      </w:r>
      <w:r w:rsidR="0098478F">
        <w:rPr>
          <w:rFonts w:hint="eastAsia"/>
        </w:rPr>
        <w:t>服务端</w:t>
      </w:r>
    </w:p>
    <w:p w:rsidR="007312DC" w:rsidRDefault="00CD2EF2" w:rsidP="00DA33B0">
      <w:pPr>
        <w:pStyle w:val="a4"/>
        <w:numPr>
          <w:ilvl w:val="0"/>
          <w:numId w:val="6"/>
        </w:numPr>
        <w:ind w:firstLineChars="0"/>
      </w:pPr>
      <w:r>
        <w:rPr>
          <w:rFonts w:hint="eastAsia"/>
        </w:rPr>
        <w:t>用户账号处理：有登陆请求时，获得用户名和密码，连接数据库验证，返回</w:t>
      </w:r>
      <w:r w:rsidR="00DA33B0">
        <w:rPr>
          <w:rFonts w:hint="eastAsia"/>
        </w:rPr>
        <w:t>数据库处理信息，返回的信息为提示信息。</w:t>
      </w:r>
      <w:r w:rsidR="00114AC2">
        <w:rPr>
          <w:rFonts w:hint="eastAsia"/>
        </w:rPr>
        <w:t>有注册请求时，连接数据库，如果有重名返回信息，如果</w:t>
      </w:r>
      <w:r w:rsidR="006A5E8D">
        <w:rPr>
          <w:rFonts w:hint="eastAsia"/>
        </w:rPr>
        <w:t>正确写入数据库，返回信息。</w:t>
      </w:r>
    </w:p>
    <w:p w:rsidR="00DA33B0" w:rsidRDefault="00DA33B0" w:rsidP="00DA33B0">
      <w:pPr>
        <w:pStyle w:val="a4"/>
        <w:numPr>
          <w:ilvl w:val="0"/>
          <w:numId w:val="6"/>
        </w:numPr>
        <w:ind w:firstLineChars="0"/>
      </w:pPr>
      <w:r>
        <w:t>加密解密：</w:t>
      </w:r>
    </w:p>
    <w:p w:rsidR="00DA33B0" w:rsidRDefault="00DA33B0" w:rsidP="00DA33B0">
      <w:pPr>
        <w:pStyle w:val="a4"/>
        <w:numPr>
          <w:ilvl w:val="0"/>
          <w:numId w:val="6"/>
        </w:numPr>
        <w:ind w:firstLineChars="0"/>
      </w:pPr>
      <w:r>
        <w:rPr>
          <w:rFonts w:hint="eastAsia"/>
        </w:rPr>
        <w:t>命令生成器：获得命令后经过处理，要给客户端回馈，命令生成器生成命令，给出相应的命令头，其后跟处理信息或结果。</w:t>
      </w:r>
    </w:p>
    <w:p w:rsidR="00DA33B0" w:rsidRDefault="00DA33B0" w:rsidP="00DA33B0">
      <w:pPr>
        <w:pStyle w:val="a4"/>
        <w:numPr>
          <w:ilvl w:val="0"/>
          <w:numId w:val="6"/>
        </w:numPr>
        <w:ind w:firstLineChars="0"/>
      </w:pPr>
      <w:r>
        <w:t>命令解释器：获得命令，分析命令，得出结果后转入相应的处理。</w:t>
      </w:r>
    </w:p>
    <w:p w:rsidR="00DA33B0" w:rsidRDefault="00DA33B0" w:rsidP="00DA33B0">
      <w:pPr>
        <w:pStyle w:val="a4"/>
        <w:numPr>
          <w:ilvl w:val="0"/>
          <w:numId w:val="6"/>
        </w:numPr>
        <w:ind w:firstLineChars="0"/>
      </w:pPr>
      <w:r>
        <w:t>监听：使用</w:t>
      </w:r>
      <w:r>
        <w:t>epoll</w:t>
      </w:r>
      <w:r>
        <w:t>函数，当出现用户</w:t>
      </w:r>
      <w:r>
        <w:t>socket</w:t>
      </w:r>
      <w:r>
        <w:t>活动后，获得该</w:t>
      </w:r>
      <w:r>
        <w:t>socket</w:t>
      </w:r>
      <w:r>
        <w:t>，读出所带信息</w:t>
      </w:r>
      <w:r w:rsidR="00114AC2">
        <w:t>，转入命令解释</w:t>
      </w:r>
      <w:r w:rsidR="003C54C2">
        <w:t>器。</w:t>
      </w:r>
      <w:r w:rsidR="003C54C2">
        <w:t xml:space="preserve"> </w:t>
      </w:r>
    </w:p>
    <w:p w:rsidR="003C54C2" w:rsidRDefault="003C54C2" w:rsidP="00DA33B0">
      <w:pPr>
        <w:pStyle w:val="a4"/>
        <w:numPr>
          <w:ilvl w:val="0"/>
          <w:numId w:val="6"/>
        </w:numPr>
        <w:ind w:firstLineChars="0"/>
      </w:pPr>
      <w:r>
        <w:rPr>
          <w:rFonts w:hint="eastAsia"/>
        </w:rPr>
        <w:t>接受用户：</w:t>
      </w:r>
      <w:r>
        <w:t>当是登陆或注册请求时，只将</w:t>
      </w:r>
      <w:r>
        <w:t>socket</w:t>
      </w:r>
      <w:r>
        <w:t>加入</w:t>
      </w:r>
      <w:r>
        <w:t>IO</w:t>
      </w:r>
      <w:r>
        <w:t>复用的管道中，并将相应的信息记录。</w:t>
      </w:r>
    </w:p>
    <w:p w:rsidR="003C54C2" w:rsidRDefault="003C54C2" w:rsidP="00DA33B0">
      <w:pPr>
        <w:pStyle w:val="a4"/>
        <w:numPr>
          <w:ilvl w:val="0"/>
          <w:numId w:val="6"/>
        </w:numPr>
        <w:ind w:firstLineChars="0"/>
      </w:pPr>
      <w:r>
        <w:t>服务用户：命令解释器所转入的模块，这个模块使用了命令生成器，文件推送，用户文件结构生成。当登陆时首先是调用用户文件结构生成，给客户端</w:t>
      </w:r>
      <w:r w:rsidR="00422F85">
        <w:t>文件结构，用户操作时会，客户端产生命令，经过解释器解释后，服务用户模块执行相应操作，产生的结果送入命令生成器，生成的命令给客户端。</w:t>
      </w:r>
      <w:r w:rsidR="00444FF4">
        <w:t>当用户要下载和上传时，另开一个线程，进行上传和下载功能。</w:t>
      </w:r>
    </w:p>
    <w:p w:rsidR="00085864" w:rsidRDefault="00444FF4" w:rsidP="00085864">
      <w:pPr>
        <w:pStyle w:val="a4"/>
        <w:numPr>
          <w:ilvl w:val="0"/>
          <w:numId w:val="6"/>
        </w:numPr>
        <w:ind w:firstLineChars="0"/>
      </w:pPr>
      <w:r>
        <w:t>用户管理：</w:t>
      </w:r>
    </w:p>
    <w:p w:rsidR="00085864" w:rsidRDefault="00085864" w:rsidP="00085864"/>
    <w:p w:rsidR="00085864" w:rsidRDefault="00085864" w:rsidP="00085864"/>
    <w:p w:rsidR="00085864" w:rsidRDefault="00085864" w:rsidP="00085864">
      <w:pPr>
        <w:pStyle w:val="3"/>
      </w:pPr>
      <w:r>
        <w:rPr>
          <w:rFonts w:hint="eastAsia"/>
        </w:rPr>
        <w:t>4.2</w:t>
      </w:r>
      <w:r>
        <w:rPr>
          <w:rFonts w:hint="eastAsia"/>
        </w:rPr>
        <w:t>客户端</w:t>
      </w:r>
    </w:p>
    <w:p w:rsidR="00185B1D" w:rsidRDefault="00185B1D" w:rsidP="00185B1D"/>
    <w:p w:rsidR="00185B1D" w:rsidRPr="00185B1D" w:rsidRDefault="00185B1D" w:rsidP="00185B1D">
      <w:pPr>
        <w:rPr>
          <w:rFonts w:hint="eastAsia"/>
        </w:rPr>
      </w:pPr>
      <w:bookmarkStart w:id="0" w:name="_GoBack"/>
      <w:bookmarkEnd w:id="0"/>
    </w:p>
    <w:sectPr w:rsidR="00185B1D" w:rsidRPr="00185B1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47F65"/>
    <w:multiLevelType w:val="hybridMultilevel"/>
    <w:tmpl w:val="02C69FD6"/>
    <w:lvl w:ilvl="0" w:tplc="9FB8D6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8C43D6"/>
    <w:multiLevelType w:val="hybridMultilevel"/>
    <w:tmpl w:val="910C039E"/>
    <w:lvl w:ilvl="0" w:tplc="DFBE02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4609AE"/>
    <w:multiLevelType w:val="hybridMultilevel"/>
    <w:tmpl w:val="18EA1796"/>
    <w:lvl w:ilvl="0" w:tplc="14DA6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05A37D0"/>
    <w:multiLevelType w:val="hybridMultilevel"/>
    <w:tmpl w:val="258248EE"/>
    <w:lvl w:ilvl="0" w:tplc="67408D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0A5B34"/>
    <w:multiLevelType w:val="hybridMultilevel"/>
    <w:tmpl w:val="DA464D46"/>
    <w:lvl w:ilvl="0" w:tplc="CF1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EB33ED8"/>
    <w:multiLevelType w:val="hybridMultilevel"/>
    <w:tmpl w:val="27AA19A8"/>
    <w:lvl w:ilvl="0" w:tplc="01AEAE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4"/>
  </w:num>
  <w:num w:numId="4">
    <w:abstractNumId w:val="0"/>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7415"/>
    <w:rsid w:val="00081F92"/>
    <w:rsid w:val="00085864"/>
    <w:rsid w:val="000B4307"/>
    <w:rsid w:val="001047E1"/>
    <w:rsid w:val="00106EC5"/>
    <w:rsid w:val="00114AC2"/>
    <w:rsid w:val="00151E96"/>
    <w:rsid w:val="001627EF"/>
    <w:rsid w:val="00185B1D"/>
    <w:rsid w:val="001B48CE"/>
    <w:rsid w:val="002D11E1"/>
    <w:rsid w:val="002E1EA0"/>
    <w:rsid w:val="002F537A"/>
    <w:rsid w:val="00394B4D"/>
    <w:rsid w:val="003C54C2"/>
    <w:rsid w:val="00422F85"/>
    <w:rsid w:val="00444FF4"/>
    <w:rsid w:val="00485666"/>
    <w:rsid w:val="004D5222"/>
    <w:rsid w:val="00515D4F"/>
    <w:rsid w:val="006A5E8D"/>
    <w:rsid w:val="007312DC"/>
    <w:rsid w:val="00817FB4"/>
    <w:rsid w:val="0098478F"/>
    <w:rsid w:val="009E3EB9"/>
    <w:rsid w:val="00B42E16"/>
    <w:rsid w:val="00C61849"/>
    <w:rsid w:val="00CD2EF2"/>
    <w:rsid w:val="00CE72F6"/>
    <w:rsid w:val="00D0650E"/>
    <w:rsid w:val="00D33CFE"/>
    <w:rsid w:val="00D46167"/>
    <w:rsid w:val="00D77077"/>
    <w:rsid w:val="00D915B5"/>
    <w:rsid w:val="00D97415"/>
    <w:rsid w:val="00DA33B0"/>
    <w:rsid w:val="00E573A6"/>
    <w:rsid w:val="00E634FC"/>
    <w:rsid w:val="00F01348"/>
    <w:rsid w:val="00FA79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E20B11-EB42-4BC0-9FFC-64F3668B6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9741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33CFE"/>
    <w:pPr>
      <w:keepNext/>
      <w:keepLines/>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next w:val="a"/>
    <w:link w:val="3Char"/>
    <w:uiPriority w:val="9"/>
    <w:unhideWhenUsed/>
    <w:qFormat/>
    <w:rsid w:val="00D33CFE"/>
    <w:pPr>
      <w:keepNext/>
      <w:keepLines/>
      <w:spacing w:before="260" w:after="260" w:line="416" w:lineRule="auto"/>
      <w:outlineLvl w:val="2"/>
    </w:pPr>
    <w:rPr>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97415"/>
    <w:rPr>
      <w:b/>
      <w:bCs/>
      <w:kern w:val="44"/>
      <w:sz w:val="44"/>
      <w:szCs w:val="44"/>
    </w:rPr>
  </w:style>
  <w:style w:type="paragraph" w:styleId="TOC">
    <w:name w:val="TOC Heading"/>
    <w:basedOn w:val="1"/>
    <w:next w:val="a"/>
    <w:uiPriority w:val="39"/>
    <w:unhideWhenUsed/>
    <w:qFormat/>
    <w:rsid w:val="00D9741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97415"/>
  </w:style>
  <w:style w:type="character" w:styleId="a3">
    <w:name w:val="Hyperlink"/>
    <w:basedOn w:val="a0"/>
    <w:uiPriority w:val="99"/>
    <w:unhideWhenUsed/>
    <w:rsid w:val="00D97415"/>
    <w:rPr>
      <w:color w:val="0563C1" w:themeColor="hyperlink"/>
      <w:u w:val="single"/>
    </w:rPr>
  </w:style>
  <w:style w:type="character" w:customStyle="1" w:styleId="2Char">
    <w:name w:val="标题 2 Char"/>
    <w:basedOn w:val="a0"/>
    <w:link w:val="2"/>
    <w:uiPriority w:val="9"/>
    <w:rsid w:val="00D33CFE"/>
    <w:rPr>
      <w:rFonts w:asciiTheme="majorHAnsi" w:eastAsiaTheme="majorEastAsia" w:hAnsiTheme="majorHAnsi" w:cstheme="majorBidi"/>
      <w:bCs/>
      <w:sz w:val="32"/>
      <w:szCs w:val="32"/>
    </w:rPr>
  </w:style>
  <w:style w:type="character" w:customStyle="1" w:styleId="3Char">
    <w:name w:val="标题 3 Char"/>
    <w:basedOn w:val="a0"/>
    <w:link w:val="3"/>
    <w:uiPriority w:val="9"/>
    <w:rsid w:val="00D33CFE"/>
    <w:rPr>
      <w:bCs/>
      <w:sz w:val="24"/>
      <w:szCs w:val="32"/>
    </w:rPr>
  </w:style>
  <w:style w:type="paragraph" w:styleId="a4">
    <w:name w:val="List Paragraph"/>
    <w:basedOn w:val="a"/>
    <w:uiPriority w:val="34"/>
    <w:qFormat/>
    <w:rsid w:val="00515D4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0373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__1.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CBEE91-94D8-47E2-A217-52DFE1CED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TotalTime>
  <Pages>5</Pages>
  <Words>365</Words>
  <Characters>2085</Characters>
  <Application>Microsoft Office Word</Application>
  <DocSecurity>0</DocSecurity>
  <Lines>17</Lines>
  <Paragraphs>4</Paragraphs>
  <ScaleCrop>false</ScaleCrop>
  <Company/>
  <LinksUpToDate>false</LinksUpToDate>
  <CharactersWithSpaces>2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c b</dc:creator>
  <cp:keywords/>
  <dc:description/>
  <cp:lastModifiedBy>rc b</cp:lastModifiedBy>
  <cp:revision>15</cp:revision>
  <dcterms:created xsi:type="dcterms:W3CDTF">2017-04-14T11:57:00Z</dcterms:created>
  <dcterms:modified xsi:type="dcterms:W3CDTF">2017-04-15T08:36:00Z</dcterms:modified>
</cp:coreProperties>
</file>